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A35561" w14:textId="28F3D43A" w:rsidR="00A5754D" w:rsidRDefault="00902D95" w:rsidP="00A5754D">
      <w:pPr>
        <w:pStyle w:val="Heading2"/>
      </w:pPr>
      <w:bookmarkStart w:id="0" w:name="_Toc437616724"/>
      <w:commentRangeStart w:id="1"/>
      <w:r>
        <w:t>Arkitektur</w:t>
      </w:r>
      <w:commentRangeEnd w:id="1"/>
      <w:r w:rsidR="00E34230">
        <w:rPr>
          <w:rStyle w:val="CommentReference"/>
          <w:smallCaps w:val="0"/>
          <w:spacing w:val="0"/>
        </w:rPr>
        <w:commentReference w:id="1"/>
      </w:r>
      <w:bookmarkStart w:id="2" w:name="_GoBack"/>
      <w:bookmarkEnd w:id="2"/>
    </w:p>
    <w:p w14:paraId="76FA77E8" w14:textId="3CC912F1" w:rsidR="00312DF7" w:rsidRDefault="00A002FB" w:rsidP="00A002FB">
      <w:commentRangeStart w:id="3"/>
      <w:r>
        <w:t>Da arkitekturen af projektet skulle besluttes,</w:t>
      </w:r>
      <w:r w:rsidR="00902D95">
        <w:t xml:space="preserve"> blev der valgt at bruge en lag</w:t>
      </w:r>
      <w:r>
        <w:t xml:space="preserve">delt model, som ville give et godt og hurtigt overblik over systemet. Grunden til at valget faldt på den, var at ved den </w:t>
      </w:r>
      <w:r w:rsidR="00902D95">
        <w:t>lagdelt</w:t>
      </w:r>
      <w:r>
        <w:t xml:space="preserve">e model er der en gruppering af klasser og pakker. </w:t>
      </w:r>
      <w:del w:id="4" w:author="Mette Grønbech" w:date="2016-05-15T17:38:00Z">
        <w:r w:rsidDel="009E2F1C">
          <w:delText xml:space="preserve">Hvorved </w:delText>
        </w:r>
      </w:del>
      <w:ins w:id="5" w:author="Mette Grønbech" w:date="2016-05-15T17:38:00Z">
        <w:r w:rsidR="009E2F1C">
          <w:t>H</w:t>
        </w:r>
        <w:r w:rsidR="009E2F1C">
          <w:t>er</w:t>
        </w:r>
        <w:r w:rsidR="009E2F1C">
          <w:t xml:space="preserve">ved </w:t>
        </w:r>
        <w:r w:rsidR="009E2F1C">
          <w:t xml:space="preserve">har </w:t>
        </w:r>
      </w:ins>
      <w:del w:id="6" w:author="Mette Grønbech" w:date="2016-05-15T17:38:00Z">
        <w:r w:rsidDel="009E2F1C">
          <w:delText xml:space="preserve">at </w:delText>
        </w:r>
      </w:del>
      <w:r>
        <w:t>de klasser</w:t>
      </w:r>
      <w:ins w:id="7" w:author="Mette Grønbech" w:date="2016-05-15T17:38:00Z">
        <w:r w:rsidR="009E2F1C">
          <w:t>,</w:t>
        </w:r>
      </w:ins>
      <w:r>
        <w:t xml:space="preserve"> der befinder sig i ét lag</w:t>
      </w:r>
      <w:ins w:id="8" w:author="Mette Grønbech" w:date="2016-05-15T17:38:00Z">
        <w:r w:rsidR="009E2F1C">
          <w:t>,</w:t>
        </w:r>
      </w:ins>
      <w:r>
        <w:t xml:space="preserve"> </w:t>
      </w:r>
      <w:del w:id="9" w:author="Mette Grønbech" w:date="2016-05-15T17:38:00Z">
        <w:r w:rsidDel="009E2F1C">
          <w:delText xml:space="preserve">har </w:delText>
        </w:r>
      </w:del>
      <w:r>
        <w:t>et sammenhængende ansvar</w:t>
      </w:r>
      <w:r w:rsidR="00902D95">
        <w:t xml:space="preserve"> for</w:t>
      </w:r>
      <w:r>
        <w:t xml:space="preserve"> et vigtigt aspekt i systemet i den logiske separation</w:t>
      </w:r>
      <w:ins w:id="10" w:author="Mette Grønbech" w:date="2016-05-15T17:39:00Z">
        <w:r w:rsidR="009E2F1C">
          <w:t>,</w:t>
        </w:r>
      </w:ins>
      <w:r>
        <w:t xml:space="preserve"> der er lavet i projektet. Ved at gruppere systemet på denne måde, kan der hurtigt findes ud af</w:t>
      </w:r>
      <w:ins w:id="11" w:author="Mette Grønbech" w:date="2016-05-15T17:39:00Z">
        <w:r w:rsidR="009E2F1C">
          <w:t>,</w:t>
        </w:r>
      </w:ins>
      <w:r>
        <w:t xml:space="preserve"> hvor der skal ændres ting</w:t>
      </w:r>
      <w:ins w:id="12" w:author="Mette Grønbech" w:date="2016-05-15T17:39:00Z">
        <w:r w:rsidR="009E2F1C">
          <w:t>,</w:t>
        </w:r>
      </w:ins>
      <w:r>
        <w:t xml:space="preserve"> hvis der er noget</w:t>
      </w:r>
      <w:ins w:id="13" w:author="Mette Grønbech" w:date="2016-05-15T17:39:00Z">
        <w:r w:rsidR="009E2F1C">
          <w:t>,</w:t>
        </w:r>
      </w:ins>
      <w:r>
        <w:t xml:space="preserve"> der skal ændres. </w:t>
      </w:r>
      <w:r w:rsidR="00902D95">
        <w:t>Med valget af at bruge den lagdelte model</w:t>
      </w:r>
      <w:del w:id="14" w:author="Mette Grønbech" w:date="2016-05-15T17:39:00Z">
        <w:r w:rsidR="00902D95" w:rsidDel="009E2F1C">
          <w:delText>,</w:delText>
        </w:r>
      </w:del>
      <w:r w:rsidR="00902D95">
        <w:t xml:space="preserve"> skulle der så tages en beslutning om</w:t>
      </w:r>
      <w:ins w:id="15" w:author="Mette Grønbech" w:date="2016-05-15T17:40:00Z">
        <w:r w:rsidR="009E2F1C">
          <w:t>,</w:t>
        </w:r>
      </w:ins>
      <w:r w:rsidR="00902D95">
        <w:t xml:space="preserve"> hvor mange lag der skulle inddeles i</w:t>
      </w:r>
      <w:del w:id="16" w:author="Mette Grønbech" w:date="2016-05-15T17:40:00Z">
        <w:r w:rsidR="00902D95" w:rsidDel="009E2F1C">
          <w:delText xml:space="preserve">, </w:delText>
        </w:r>
      </w:del>
      <w:ins w:id="17" w:author="Mette Grønbech" w:date="2016-05-15T17:40:00Z">
        <w:r w:rsidR="009E2F1C">
          <w:t>.</w:t>
        </w:r>
        <w:r w:rsidR="009E2F1C">
          <w:t xml:space="preserve"> </w:t>
        </w:r>
      </w:ins>
      <w:del w:id="18" w:author="Mette Grønbech" w:date="2016-05-15T17:40:00Z">
        <w:r w:rsidR="00902D95" w:rsidDel="009E2F1C">
          <w:delText xml:space="preserve">ud </w:delText>
        </w:r>
      </w:del>
      <w:ins w:id="19" w:author="Mette Grønbech" w:date="2016-05-15T17:40:00Z">
        <w:r w:rsidR="009E2F1C">
          <w:t>U</w:t>
        </w:r>
        <w:r w:rsidR="009E2F1C">
          <w:t xml:space="preserve">d </w:t>
        </w:r>
      </w:ins>
      <w:r w:rsidR="00902D95">
        <w:t xml:space="preserve">fra størrelsen af systemet gav det mest mening </w:t>
      </w:r>
      <w:del w:id="20" w:author="Mette Grønbech" w:date="2016-05-15T17:40:00Z">
        <w:r w:rsidR="00902D95" w:rsidDel="009E2F1C">
          <w:delText xml:space="preserve">og </w:delText>
        </w:r>
      </w:del>
      <w:ins w:id="21" w:author="Mette Grønbech" w:date="2016-05-15T17:40:00Z">
        <w:r w:rsidR="009E2F1C">
          <w:t>at</w:t>
        </w:r>
        <w:r w:rsidR="009E2F1C">
          <w:t xml:space="preserve"> </w:t>
        </w:r>
      </w:ins>
      <w:r w:rsidR="00902D95">
        <w:t>bruge en 3 lagdelt model</w:t>
      </w:r>
      <w:r w:rsidR="00BA3834">
        <w:rPr>
          <w:rStyle w:val="FootnoteReference"/>
        </w:rPr>
        <w:footnoteReference w:id="1"/>
      </w:r>
      <w:r w:rsidR="00902D95">
        <w:t>. Den 3 lagdelte</w:t>
      </w:r>
      <w:r>
        <w:t xml:space="preserve"> model, består af; DAL</w:t>
      </w:r>
      <w:del w:id="22" w:author="Mette Grønbech" w:date="2016-05-15T17:30:00Z">
        <w:r w:rsidDel="00CF178A">
          <w:delText xml:space="preserve"> (Data Access Layer)</w:delText>
        </w:r>
      </w:del>
      <w:r>
        <w:t xml:space="preserve">, BLL </w:t>
      </w:r>
      <w:del w:id="23" w:author="Mette Grønbech" w:date="2016-05-15T17:30:00Z">
        <w:r w:rsidDel="00CF178A">
          <w:delText>(Buisness Logic Layer)</w:delText>
        </w:r>
        <w:r w:rsidDel="009E2F1C">
          <w:delText xml:space="preserve"> </w:delText>
        </w:r>
      </w:del>
      <w:r>
        <w:t>og PL</w:t>
      </w:r>
      <w:del w:id="24" w:author="Mette Grønbech" w:date="2016-05-15T17:30:00Z">
        <w:r w:rsidDel="00CF178A">
          <w:delText xml:space="preserve"> (Presentation Layer)</w:delText>
        </w:r>
      </w:del>
      <w:r>
        <w:t>.</w:t>
      </w:r>
      <w:commentRangeEnd w:id="3"/>
      <w:r w:rsidR="005954EF">
        <w:rPr>
          <w:rStyle w:val="CommentReference"/>
        </w:rPr>
        <w:commentReference w:id="3"/>
      </w:r>
    </w:p>
    <w:p w14:paraId="293C504C" w14:textId="6CB6E942" w:rsidR="00A002FB" w:rsidRDefault="00A002FB" w:rsidP="00A002FB">
      <w:r>
        <w:t xml:space="preserve">Et eksempel på hvordan et normalt scenarie kunne se ud, kan ses på </w:t>
      </w:r>
      <w:r>
        <w:fldChar w:fldCharType="begin"/>
      </w:r>
      <w:r>
        <w:instrText xml:space="preserve"> REF _Ref449894462 \h </w:instrText>
      </w:r>
      <w:r>
        <w:fldChar w:fldCharType="separate"/>
      </w:r>
      <w:r w:rsidR="00CF178A">
        <w:t xml:space="preserve">Figur </w:t>
      </w:r>
      <w:r w:rsidR="00CF178A">
        <w:rPr>
          <w:noProof/>
        </w:rPr>
        <w:t>3</w:t>
      </w:r>
      <w:r>
        <w:fldChar w:fldCharType="end"/>
      </w:r>
      <w:r>
        <w:t>, som viser hvad der sker</w:t>
      </w:r>
      <w:ins w:id="25" w:author="Mette Grønbech" w:date="2016-05-15T17:44:00Z">
        <w:r w:rsidR="00E34230">
          <w:t>,</w:t>
        </w:r>
      </w:ins>
      <w:r>
        <w:t xml:space="preserve"> når en bruger indtaster i et felt</w:t>
      </w:r>
      <w:ins w:id="26" w:author="Mette Grønbech" w:date="2016-05-15T17:44:00Z">
        <w:r w:rsidR="00E34230">
          <w:t>,</w:t>
        </w:r>
      </w:ins>
      <w:r>
        <w:t xml:space="preserve"> der kan autofuldføre. Først ændre</w:t>
      </w:r>
      <w:ins w:id="27" w:author="Mette Grønbech" w:date="2016-05-15T17:30:00Z">
        <w:r w:rsidR="009E2F1C">
          <w:t>r</w:t>
        </w:r>
      </w:ins>
      <w:r>
        <w:t xml:space="preserve"> brugeren på teksten på </w:t>
      </w:r>
      <w:proofErr w:type="spellStart"/>
      <w:r>
        <w:t>GUI</w:t>
      </w:r>
      <w:ins w:id="28" w:author="Mette Grønbech" w:date="2016-05-15T17:44:00Z">
        <w:r w:rsidR="00E34230">
          <w:t>’en</w:t>
        </w:r>
      </w:ins>
      <w:proofErr w:type="spellEnd"/>
      <w:r>
        <w:t xml:space="preserve">, </w:t>
      </w:r>
      <w:del w:id="29" w:author="Mette Grønbech" w:date="2016-05-15T17:44:00Z">
        <w:r w:rsidDel="00E34230">
          <w:delText xml:space="preserve">derefter </w:delText>
        </w:r>
      </w:del>
      <w:ins w:id="30" w:author="Mette Grønbech" w:date="2016-05-15T17:44:00Z">
        <w:r w:rsidR="00E34230">
          <w:t>hvorefter</w:t>
        </w:r>
        <w:r w:rsidR="00E34230">
          <w:t xml:space="preserve"> </w:t>
        </w:r>
      </w:ins>
      <w:del w:id="31" w:author="Mette Grønbech" w:date="2016-05-15T17:44:00Z">
        <w:r w:rsidDel="00E34230">
          <w:delText xml:space="preserve">kalder </w:delText>
        </w:r>
      </w:del>
      <w:proofErr w:type="spellStart"/>
      <w:r>
        <w:t>GUI’en</w:t>
      </w:r>
      <w:proofErr w:type="spellEnd"/>
      <w:r>
        <w:t xml:space="preserve"> </w:t>
      </w:r>
      <w:ins w:id="32" w:author="Mette Grønbech" w:date="2016-05-15T17:44:00Z">
        <w:r w:rsidR="00E34230">
          <w:t xml:space="preserve">kalder </w:t>
        </w:r>
      </w:ins>
      <w:r>
        <w:t>ned på GUI viewmodel</w:t>
      </w:r>
      <w:ins w:id="33" w:author="Mette Grønbech" w:date="2016-05-15T17:47:00Z">
        <w:r w:rsidR="00E34230">
          <w:t>,</w:t>
        </w:r>
      </w:ins>
      <w:r>
        <w:t xml:space="preserve"> </w:t>
      </w:r>
      <w:ins w:id="34" w:author="Mette Grønbech" w:date="2016-05-15T17:45:00Z">
        <w:r w:rsidR="00E34230">
          <w:t xml:space="preserve">for </w:t>
        </w:r>
      </w:ins>
      <w:r>
        <w:t>at den skal udfylde listen</w:t>
      </w:r>
      <w:ins w:id="35" w:author="Mette Grønbech" w:date="2016-05-15T17:45:00Z">
        <w:r w:rsidR="00E34230">
          <w:t>. Dette sker i PL</w:t>
        </w:r>
      </w:ins>
      <w:r>
        <w:t xml:space="preserve">, </w:t>
      </w:r>
      <w:ins w:id="36" w:author="Mette Grønbech" w:date="2016-05-15T17:45:00Z">
        <w:r w:rsidR="00E34230">
          <w:t xml:space="preserve">hvorefter der så kaldes en funktion i klassen </w:t>
        </w:r>
        <w:proofErr w:type="spellStart"/>
        <w:r w:rsidR="00E34230">
          <w:t>AutoComplete</w:t>
        </w:r>
        <w:proofErr w:type="spellEnd"/>
        <w:r w:rsidR="00E34230">
          <w:t xml:space="preserve"> i </w:t>
        </w:r>
      </w:ins>
      <w:del w:id="37" w:author="Mette Grønbech" w:date="2016-05-15T17:46:00Z">
        <w:r w:rsidDel="00E34230">
          <w:delText xml:space="preserve">den kalder så ned på </w:delText>
        </w:r>
      </w:del>
      <w:r>
        <w:t>BLL</w:t>
      </w:r>
      <w:del w:id="38" w:author="Mette Grønbech" w:date="2016-05-15T17:46:00Z">
        <w:r w:rsidDel="00E34230">
          <w:delText xml:space="preserve">, </w:delText>
        </w:r>
      </w:del>
      <w:ins w:id="39" w:author="Mette Grønbech" w:date="2016-05-15T17:46:00Z">
        <w:r w:rsidR="00E34230">
          <w:t>. Denne funktion kalder så en funktion i en klasse i</w:t>
        </w:r>
      </w:ins>
      <w:del w:id="40" w:author="Mette Grønbech" w:date="2016-05-15T17:46:00Z">
        <w:r w:rsidDel="00E34230">
          <w:delText>som derefter kalder ned på</w:delText>
        </w:r>
      </w:del>
      <w:r>
        <w:t xml:space="preserve"> DAL, </w:t>
      </w:r>
      <w:del w:id="41" w:author="Mette Grønbech" w:date="2016-05-15T17:46:00Z">
        <w:r w:rsidDel="00E34230">
          <w:delText>at den skal</w:delText>
        </w:r>
      </w:del>
      <w:ins w:id="42" w:author="Mette Grønbech" w:date="2016-05-15T17:46:00Z">
        <w:r w:rsidR="00E34230">
          <w:t>som</w:t>
        </w:r>
      </w:ins>
      <w:r>
        <w:t xml:space="preserve"> lave</w:t>
      </w:r>
      <w:ins w:id="43" w:author="Mette Grønbech" w:date="2016-05-15T17:46:00Z">
        <w:r w:rsidR="00E34230">
          <w:t>r</w:t>
        </w:r>
      </w:ins>
      <w:r>
        <w:t xml:space="preserve"> et database udtræk</w:t>
      </w:r>
      <w:del w:id="44" w:author="Mette Grønbech" w:date="2016-05-15T17:47:00Z">
        <w:r w:rsidDel="00E34230">
          <w:delText>,</w:delText>
        </w:r>
      </w:del>
      <w:r>
        <w:t xml:space="preserve"> ud fra den indtastede tekst. </w:t>
      </w:r>
    </w:p>
    <w:commentRangeStart w:id="45"/>
    <w:p w14:paraId="09E1412A" w14:textId="77777777" w:rsidR="00A002FB" w:rsidRDefault="00A002FB" w:rsidP="00A002FB">
      <w:pPr>
        <w:keepNext/>
      </w:pPr>
      <w:r>
        <w:object w:dxaOrig="11146" w:dyaOrig="4695" w14:anchorId="05AAF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0" o:title=""/>
          </v:shape>
          <o:OLEObject Type="Embed" ProgID="Visio.Drawing.15" ShapeID="_x0000_i1025" DrawAspect="Content" ObjectID="_1524840363" r:id="rId11"/>
        </w:object>
      </w:r>
      <w:commentRangeEnd w:id="45"/>
      <w:r w:rsidR="00E34230">
        <w:rPr>
          <w:rStyle w:val="CommentReference"/>
        </w:rPr>
        <w:commentReference w:id="45"/>
      </w:r>
    </w:p>
    <w:p w14:paraId="218D9BA9" w14:textId="77777777" w:rsidR="00A002FB" w:rsidRDefault="00A002FB" w:rsidP="00A002FB">
      <w:pPr>
        <w:pStyle w:val="Caption"/>
      </w:pPr>
      <w:bookmarkStart w:id="46" w:name="_Ref449894462"/>
      <w:r>
        <w:t xml:space="preserve">Figur </w:t>
      </w:r>
      <w:r w:rsidR="00630403">
        <w:fldChar w:fldCharType="begin"/>
      </w:r>
      <w:r w:rsidR="00630403">
        <w:instrText xml:space="preserve"> SEQ Figur \* ARABIC </w:instrText>
      </w:r>
      <w:r w:rsidR="00630403">
        <w:fldChar w:fldCharType="separate"/>
      </w:r>
      <w:r w:rsidR="00CF178A">
        <w:rPr>
          <w:noProof/>
        </w:rPr>
        <w:t>3</w:t>
      </w:r>
      <w:r w:rsidR="00630403">
        <w:rPr>
          <w:noProof/>
        </w:rPr>
        <w:fldChar w:fldCharType="end"/>
      </w:r>
      <w:bookmarkEnd w:id="46"/>
      <w:r>
        <w:t>: Sekvens diagram for Autofuldførelse, med lag opdeling</w:t>
      </w:r>
    </w:p>
    <w:p w14:paraId="50996D19" w14:textId="3526F4CD" w:rsidR="00A002FB" w:rsidRDefault="00A002FB" w:rsidP="00A002FB">
      <w:r>
        <w:t xml:space="preserve">Hver af disse lag kan så bestå af flere klasser og pakker, som det kan ses på </w:t>
      </w:r>
      <w:r>
        <w:fldChar w:fldCharType="begin"/>
      </w:r>
      <w:r>
        <w:instrText xml:space="preserve"> REF _Ref449945580 \h </w:instrText>
      </w:r>
      <w:r>
        <w:fldChar w:fldCharType="separate"/>
      </w:r>
      <w:r w:rsidR="00CF178A">
        <w:t xml:space="preserve">Figur </w:t>
      </w:r>
      <w:r w:rsidR="00CF178A">
        <w:rPr>
          <w:noProof/>
        </w:rPr>
        <w:t>4</w:t>
      </w:r>
      <w:r>
        <w:fldChar w:fldCharType="end"/>
      </w:r>
      <w:r>
        <w:t xml:space="preserve">, som viser et </w:t>
      </w:r>
      <w:proofErr w:type="spellStart"/>
      <w:r>
        <w:t>package</w:t>
      </w:r>
      <w:proofErr w:type="spellEnd"/>
      <w:r w:rsidR="000C0278">
        <w:t xml:space="preserve"> </w:t>
      </w:r>
      <w:r>
        <w:t xml:space="preserve">diagram for </w:t>
      </w:r>
      <w:del w:id="47" w:author="Mette Grønbech" w:date="2016-05-15T17:50:00Z">
        <w:r w:rsidDel="005954EF">
          <w:delText>systemet</w:delText>
        </w:r>
      </w:del>
      <w:ins w:id="48" w:author="Mette Grønbech" w:date="2016-05-15T17:50:00Z">
        <w:r w:rsidR="005954EF">
          <w:t>Pristjek220</w:t>
        </w:r>
      </w:ins>
      <w:r>
        <w:t>.</w:t>
      </w:r>
      <w:r w:rsidR="002B23DD">
        <w:t xml:space="preserve"> Hver pakke er så inddelt under de fo</w:t>
      </w:r>
      <w:r>
        <w:t>rskellige lag (PL, BLL og DAL</w:t>
      </w:r>
      <w:r w:rsidR="002B23DD">
        <w:t>)</w:t>
      </w:r>
      <w:r>
        <w:t>.</w:t>
      </w:r>
      <w:r w:rsidR="002B23DD">
        <w:t xml:space="preserve"> Hver pakke indeholder så klasser, som har de egenskaber, som pakken beskriver. I programmet ligger de forskellige klasser under pakkens </w:t>
      </w:r>
      <w:proofErr w:type="spellStart"/>
      <w:r w:rsidR="002B23DD">
        <w:t>namespace</w:t>
      </w:r>
      <w:proofErr w:type="spellEnd"/>
      <w:r w:rsidR="002B23DD">
        <w:t xml:space="preserve">. </w:t>
      </w:r>
    </w:p>
    <w:commentRangeStart w:id="49"/>
    <w:p w14:paraId="28FB3598" w14:textId="494AEFC4" w:rsidR="00A002FB" w:rsidRDefault="002B23DD" w:rsidP="00A002FB">
      <w:pPr>
        <w:keepNext/>
      </w:pPr>
      <w:r>
        <w:object w:dxaOrig="17971" w:dyaOrig="10200" w14:anchorId="76800537">
          <v:shape id="_x0000_i1026" type="#_x0000_t75" style="width:481.5pt;height:273pt" o:ole="">
            <v:imagedata r:id="rId12" o:title=""/>
          </v:shape>
          <o:OLEObject Type="Embed" ProgID="Visio.Drawing.15" ShapeID="_x0000_i1026" DrawAspect="Content" ObjectID="_1524840364" r:id="rId13"/>
        </w:object>
      </w:r>
      <w:commentRangeEnd w:id="49"/>
      <w:r w:rsidR="005954EF">
        <w:rPr>
          <w:rStyle w:val="CommentReference"/>
        </w:rPr>
        <w:commentReference w:id="49"/>
      </w:r>
    </w:p>
    <w:p w14:paraId="4843D612" w14:textId="77777777" w:rsidR="00A002FB" w:rsidRDefault="00A002FB" w:rsidP="00A002FB">
      <w:pPr>
        <w:pStyle w:val="Caption"/>
      </w:pPr>
      <w:bookmarkStart w:id="50" w:name="_Ref449945580"/>
      <w:r>
        <w:t xml:space="preserve">Figur </w:t>
      </w:r>
      <w:r w:rsidR="00630403">
        <w:fldChar w:fldCharType="begin"/>
      </w:r>
      <w:r w:rsidR="00630403">
        <w:instrText xml:space="preserve"> SEQ Figur \* ARABIC </w:instrText>
      </w:r>
      <w:r w:rsidR="00630403">
        <w:fldChar w:fldCharType="separate"/>
      </w:r>
      <w:r w:rsidR="00CF178A">
        <w:rPr>
          <w:noProof/>
        </w:rPr>
        <w:t>4</w:t>
      </w:r>
      <w:r w:rsidR="00630403">
        <w:rPr>
          <w:noProof/>
        </w:rPr>
        <w:fldChar w:fldCharType="end"/>
      </w:r>
      <w:bookmarkEnd w:id="50"/>
      <w:r>
        <w:t>: Package diagram for Pristjek220</w:t>
      </w:r>
    </w:p>
    <w:p w14:paraId="6D783FD0" w14:textId="249EB61E" w:rsidR="00A002FB" w:rsidRDefault="002B23DD" w:rsidP="002B23DD">
      <w:r>
        <w:t xml:space="preserve">Ved at der er </w:t>
      </w:r>
      <w:r w:rsidR="00A002FB">
        <w:t xml:space="preserve">valgt at bruge en </w:t>
      </w:r>
      <w:r w:rsidR="00902D95">
        <w:t>lagdelt</w:t>
      </w:r>
      <w:r w:rsidR="00A002FB">
        <w:t xml:space="preserve"> model</w:t>
      </w:r>
      <w:r w:rsidR="004D5454">
        <w:t xml:space="preserve"> og under hvert lag have forskellige klasser</w:t>
      </w:r>
      <w:r>
        <w:t>, kommer der en</w:t>
      </w:r>
      <w:r w:rsidR="00A002FB">
        <w:t xml:space="preserve"> separation af</w:t>
      </w:r>
      <w:r w:rsidR="00A002FB" w:rsidRPr="004C5662">
        <w:t xml:space="preserve"> </w:t>
      </w:r>
      <w:r w:rsidR="00A002FB">
        <w:t>applikations</w:t>
      </w:r>
      <w:del w:id="51" w:author="Mette Grønbech" w:date="2016-05-15T17:32:00Z">
        <w:r w:rsidR="00A002FB" w:rsidDel="009E2F1C">
          <w:delText xml:space="preserve"> </w:delText>
        </w:r>
      </w:del>
      <w:r w:rsidR="00A002FB">
        <w:t xml:space="preserve">specifikke </w:t>
      </w:r>
      <w:r w:rsidR="00312DF7">
        <w:t>tjenester</w:t>
      </w:r>
      <w:r w:rsidR="00A002FB">
        <w:t xml:space="preserve"> fra</w:t>
      </w:r>
      <w:r w:rsidR="004D5454">
        <w:t xml:space="preserve"> de</w:t>
      </w:r>
      <w:r w:rsidR="00A002FB">
        <w:t xml:space="preserve"> </w:t>
      </w:r>
      <w:commentRangeStart w:id="52"/>
      <w:r w:rsidR="00A002FB">
        <w:t xml:space="preserve">generelle </w:t>
      </w:r>
      <w:r w:rsidR="00312DF7">
        <w:t>tjenester</w:t>
      </w:r>
      <w:commentRangeEnd w:id="52"/>
      <w:r w:rsidR="009E2F1C">
        <w:rPr>
          <w:rStyle w:val="CommentReference"/>
        </w:rPr>
        <w:commentReference w:id="52"/>
      </w:r>
      <w:r>
        <w:t xml:space="preserve">, som </w:t>
      </w:r>
      <w:r w:rsidR="004D5454">
        <w:t>gør</w:t>
      </w:r>
      <w:ins w:id="53" w:author="Mette Grønbech" w:date="2016-05-15T17:51:00Z">
        <w:r w:rsidR="005954EF">
          <w:t>,</w:t>
        </w:r>
      </w:ins>
      <w:r w:rsidR="004D5454">
        <w:t xml:space="preserve"> at</w:t>
      </w:r>
      <w:r>
        <w:t xml:space="preserve"> SRP (Single </w:t>
      </w:r>
      <w:proofErr w:type="spellStart"/>
      <w:r>
        <w:t>Responsibility</w:t>
      </w:r>
      <w:proofErr w:type="spellEnd"/>
      <w:r>
        <w:t xml:space="preserve"> </w:t>
      </w:r>
      <w:proofErr w:type="spellStart"/>
      <w:r>
        <w:t>Principle</w:t>
      </w:r>
      <w:proofErr w:type="spellEnd"/>
      <w:r>
        <w:t>)</w:t>
      </w:r>
      <w:r w:rsidR="004D5454">
        <w:t xml:space="preserve"> bliver overholdt</w:t>
      </w:r>
      <w:r>
        <w:t>.</w:t>
      </w:r>
      <w:r w:rsidR="004D5454">
        <w:t xml:space="preserve"> Ved at overholde</w:t>
      </w:r>
      <w:r>
        <w:t xml:space="preserve"> SRP</w:t>
      </w:r>
      <w:r w:rsidR="004D5454">
        <w:t xml:space="preserve"> fås et system, som er mindre sårbart over for ændringer på et senere tidspunkt.</w:t>
      </w:r>
      <w:r w:rsidR="00A002FB">
        <w:t xml:space="preserve"> Derudover kommer </w:t>
      </w:r>
      <w:r w:rsidR="004D5454">
        <w:t>der en separation af højniveaus</w:t>
      </w:r>
      <w:r w:rsidR="00A002FB">
        <w:t>handlinger fra lavniveaus</w:t>
      </w:r>
      <w:ins w:id="54" w:author="Mette Grønbech" w:date="2016-05-15T17:34:00Z">
        <w:r w:rsidR="009E2F1C">
          <w:t>handlinger</w:t>
        </w:r>
      </w:ins>
      <w:r w:rsidR="00A002FB">
        <w:t>. Koblingen og afhængighederne formindskes deraf mellem de forskellige klasser, samt der kommer høj samhørighed. En af de vigtigste ting ved at bruge 3 lags modellen er dog</w:t>
      </w:r>
      <w:ins w:id="55" w:author="Mette Grønbech" w:date="2016-05-15T17:51:00Z">
        <w:r w:rsidR="005954EF">
          <w:t>,</w:t>
        </w:r>
      </w:ins>
      <w:r w:rsidR="00A002FB">
        <w:t xml:space="preserve"> at der er muligheden for at genbruge kode, sådan at man for eksempelvis kan genbruge de nederste lag af kode til en applikation med en anden brugergrænseflade. Det gøres endnu mere simpelt ved</w:t>
      </w:r>
      <w:ins w:id="56" w:author="Mette Grønbech" w:date="2016-05-15T17:52:00Z">
        <w:r w:rsidR="005954EF">
          <w:t>,</w:t>
        </w:r>
      </w:ins>
      <w:r w:rsidR="00A002FB">
        <w:t xml:space="preserve"> at de forskellige lag er implementeret med interfaces, som simplificere</w:t>
      </w:r>
      <w:ins w:id="57" w:author="Mette Grønbech" w:date="2016-05-15T17:35:00Z">
        <w:r w:rsidR="009E2F1C">
          <w:t>r</w:t>
        </w:r>
      </w:ins>
      <w:r w:rsidR="00A002FB">
        <w:t xml:space="preserve"> en ændring eller udskiftning af dele af systemet. Ved at lave den logiske segmentering mellem de forskellige lag er klarheden af koden øget, for andre der skulle ønske at arbejde videre med koden.</w:t>
      </w:r>
      <w:bookmarkEnd w:id="0"/>
    </w:p>
    <w:sectPr w:rsidR="00A002FB" w:rsidSect="00A82BC9">
      <w:footerReference w:type="first" r:id="rId14"/>
      <w:pgSz w:w="11906" w:h="16838"/>
      <w:pgMar w:top="1701" w:right="1134" w:bottom="1701" w:left="1134" w:header="708" w:footer="708" w:gutter="0"/>
      <w:pgNumType w:start="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ette Grønbech" w:date="2016-05-15T17:41:00Z" w:initials="MG">
    <w:p w14:paraId="2FF99B2A" w14:textId="43523CC3" w:rsidR="00E34230" w:rsidRDefault="00E34230">
      <w:pPr>
        <w:pStyle w:val="CommentText"/>
      </w:pPr>
      <w:r>
        <w:rPr>
          <w:rStyle w:val="CommentReference"/>
        </w:rPr>
        <w:annotationRef/>
      </w:r>
      <w:r w:rsidR="00A82BC9">
        <w:rPr>
          <w:rStyle w:val="CommentReference"/>
        </w:rPr>
        <w:t>Til fodnoten</w:t>
      </w:r>
      <w:r>
        <w:rPr>
          <w:rStyle w:val="CommentReference"/>
        </w:rPr>
        <w:t>: Hvad er det? Skulle det være et link for det er det ikke</w:t>
      </w:r>
    </w:p>
  </w:comment>
  <w:comment w:id="3" w:author="Mette Grønbech" w:date="2016-05-15T17:53:00Z" w:initials="MG">
    <w:p w14:paraId="613C7E1A" w14:textId="175334EC" w:rsidR="005954EF" w:rsidRDefault="005954EF">
      <w:pPr>
        <w:pStyle w:val="CommentText"/>
      </w:pPr>
      <w:r>
        <w:rPr>
          <w:rStyle w:val="CommentReference"/>
        </w:rPr>
        <w:annotationRef/>
      </w:r>
      <w:r>
        <w:t xml:space="preserve">Jeg kan ikke helt blive enig med mig selv om </w:t>
      </w:r>
      <w:proofErr w:type="spellStart"/>
      <w:r>
        <w:t>om</w:t>
      </w:r>
      <w:proofErr w:type="spellEnd"/>
      <w:r>
        <w:t xml:space="preserve"> jeg synes der mangler noget om hvad problemet ved ikke at bruge den er eller forskellen i forhold til at bruge en anden model ville være. Ved ikke om det fremstår tydeligt for en udefrakommende </w:t>
      </w:r>
    </w:p>
  </w:comment>
  <w:comment w:id="45" w:author="Mette Grønbech" w:date="2016-05-15T17:48:00Z" w:initials="MG">
    <w:p w14:paraId="401F85FF" w14:textId="5386E41F" w:rsidR="00E34230" w:rsidRDefault="00E34230">
      <w:pPr>
        <w:pStyle w:val="CommentText"/>
      </w:pPr>
      <w:r>
        <w:rPr>
          <w:rStyle w:val="CommentReference"/>
        </w:rPr>
        <w:annotationRef/>
      </w:r>
      <w:r>
        <w:t xml:space="preserve">Business er stavet forket på diagrammet. Og det burde nok hedde business </w:t>
      </w:r>
      <w:proofErr w:type="spellStart"/>
      <w:r>
        <w:t>logic</w:t>
      </w:r>
      <w:proofErr w:type="spellEnd"/>
      <w:r>
        <w:t xml:space="preserve"> </w:t>
      </w:r>
      <w:proofErr w:type="spellStart"/>
      <w:r>
        <w:t>layer</w:t>
      </w:r>
      <w:proofErr w:type="spellEnd"/>
      <w:r>
        <w:t xml:space="preserve"> her også</w:t>
      </w:r>
    </w:p>
  </w:comment>
  <w:comment w:id="49" w:author="Mette Grønbech" w:date="2016-05-15T17:52:00Z" w:initials="MG">
    <w:p w14:paraId="77BD5684" w14:textId="47FD7348" w:rsidR="005954EF" w:rsidRDefault="005954EF">
      <w:pPr>
        <w:pStyle w:val="CommentText"/>
      </w:pPr>
      <w:r>
        <w:rPr>
          <w:rStyle w:val="CommentReference"/>
        </w:rPr>
        <w:annotationRef/>
      </w:r>
      <w:r>
        <w:t>Business er stavet forket på diagrammet</w:t>
      </w:r>
    </w:p>
  </w:comment>
  <w:comment w:id="52" w:author="Mette Grønbech" w:date="2016-05-15T17:33:00Z" w:initials="MG">
    <w:p w14:paraId="7D8A12AB" w14:textId="1A14DAAF" w:rsidR="009E2F1C" w:rsidRDefault="009E2F1C">
      <w:pPr>
        <w:pStyle w:val="CommentText"/>
      </w:pPr>
      <w:r>
        <w:rPr>
          <w:rStyle w:val="CommentReference"/>
        </w:rPr>
        <w:annotationRef/>
      </w:r>
      <w:r>
        <w:t>Hvad er de generelle tjenes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F99B2A" w15:done="0"/>
  <w15:commentEx w15:paraId="613C7E1A" w15:done="0"/>
  <w15:commentEx w15:paraId="401F85FF" w15:done="0"/>
  <w15:commentEx w15:paraId="77BD5684" w15:done="0"/>
  <w15:commentEx w15:paraId="7D8A12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5AE6B0" w14:textId="77777777" w:rsidR="00630403" w:rsidRDefault="00630403" w:rsidP="00FE7579">
      <w:pPr>
        <w:spacing w:after="0" w:line="240" w:lineRule="auto"/>
      </w:pPr>
      <w:r>
        <w:separator/>
      </w:r>
    </w:p>
  </w:endnote>
  <w:endnote w:type="continuationSeparator" w:id="0">
    <w:p w14:paraId="1C3501A6" w14:textId="77777777" w:rsidR="00630403" w:rsidRDefault="00630403"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06C054" w14:textId="77777777" w:rsidR="00630403" w:rsidRDefault="00630403" w:rsidP="00FE7579">
      <w:pPr>
        <w:spacing w:after="0" w:line="240" w:lineRule="auto"/>
      </w:pPr>
      <w:r>
        <w:separator/>
      </w:r>
    </w:p>
  </w:footnote>
  <w:footnote w:type="continuationSeparator" w:id="0">
    <w:p w14:paraId="746CE29A" w14:textId="77777777" w:rsidR="00630403" w:rsidRDefault="00630403" w:rsidP="00FE7579">
      <w:pPr>
        <w:spacing w:after="0" w:line="240" w:lineRule="auto"/>
      </w:pPr>
      <w:r>
        <w:continuationSeparator/>
      </w:r>
    </w:p>
  </w:footnote>
  <w:footnote w:id="1">
    <w:p w14:paraId="44F0F796" w14:textId="7AEEB216" w:rsidR="00BA3834" w:rsidRPr="00BA3834" w:rsidRDefault="00BA3834">
      <w:pPr>
        <w:pStyle w:val="FootnoteText"/>
        <w:rPr>
          <w:lang w:val="en-US"/>
        </w:rPr>
      </w:pPr>
      <w:r>
        <w:rPr>
          <w:rStyle w:val="FootnoteReference"/>
        </w:rPr>
        <w:footnoteRef/>
      </w:r>
      <w:r w:rsidRPr="00BA3834">
        <w:rPr>
          <w:lang w:val="en-US"/>
        </w:rPr>
        <w:t xml:space="preserve"> Applying_UML_and_Patterns___Object-Oriented_Analysis_and_Design___3rd_Edition__Addison_2004.10_</w:t>
      </w:r>
      <w:r>
        <w:rPr>
          <w:lang w:val="en-US"/>
        </w:rPr>
        <w:t xml:space="preserve"> Fig 13.2</w:t>
      </w:r>
      <w:r w:rsidR="00711679">
        <w:rPr>
          <w:lang w:val="en-US"/>
        </w:rPr>
        <w:t xml:space="preserve"> / SWD </w:t>
      </w:r>
      <w:r w:rsidR="00711679" w:rsidRPr="00711679">
        <w:rPr>
          <w:lang w:val="en-US"/>
        </w:rPr>
        <w:t>Software Architecture I</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tte Grønbech">
    <w15:presenceInfo w15:providerId="Windows Live" w15:userId="ab922a974fce90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80F5F"/>
    <w:rsid w:val="00082FE3"/>
    <w:rsid w:val="0009567B"/>
    <w:rsid w:val="000974AE"/>
    <w:rsid w:val="000978E1"/>
    <w:rsid w:val="000A7CDD"/>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954E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403"/>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6697"/>
    <w:rsid w:val="00995480"/>
    <w:rsid w:val="009A004F"/>
    <w:rsid w:val="009A2583"/>
    <w:rsid w:val="009A26F3"/>
    <w:rsid w:val="009A342A"/>
    <w:rsid w:val="009A5C96"/>
    <w:rsid w:val="009A6253"/>
    <w:rsid w:val="009C594D"/>
    <w:rsid w:val="009E0198"/>
    <w:rsid w:val="009E2F1C"/>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BC9"/>
    <w:rsid w:val="00A82C3B"/>
    <w:rsid w:val="00A83141"/>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CF178A"/>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34230"/>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5954EF"/>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A13689-E52D-4C86-9AC9-D1F40B764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469</Words>
  <Characters>2676</Characters>
  <Application>Microsoft Office Word</Application>
  <DocSecurity>0</DocSecurity>
  <Lines>22</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cp:revision>
  <cp:lastPrinted>2016-05-14T09:36:00Z</cp:lastPrinted>
  <dcterms:created xsi:type="dcterms:W3CDTF">2016-05-15T15:57:00Z</dcterms:created>
  <dcterms:modified xsi:type="dcterms:W3CDTF">2016-05-15T15:59:00Z</dcterms:modified>
</cp:coreProperties>
</file>